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0506F" w:rsidRPr="00A45AFC" w:rsidRDefault="00A30708" w:rsidP="00A30708">
      <w:pPr>
        <w:jc w:val="center"/>
        <w:rPr>
          <w:rFonts w:ascii="Arial" w:hAnsi="Arial" w:cs="Arial"/>
          <w:sz w:val="28"/>
        </w:rPr>
      </w:pPr>
      <w:proofErr w:type="spellStart"/>
      <w:r w:rsidRPr="00A45AFC">
        <w:rPr>
          <w:rFonts w:ascii="Arial" w:hAnsi="Arial" w:cs="Arial"/>
          <w:sz w:val="28"/>
        </w:rPr>
        <w:t>CFDriver</w:t>
      </w:r>
      <w:proofErr w:type="spellEnd"/>
      <w:r w:rsidRPr="00A45AFC">
        <w:rPr>
          <w:rFonts w:ascii="Arial" w:hAnsi="Arial" w:cs="Arial"/>
          <w:sz w:val="28"/>
        </w:rPr>
        <w:t xml:space="preserve"> Document</w:t>
      </w:r>
    </w:p>
    <w:p w:rsidR="00A30708" w:rsidRPr="00A45AFC" w:rsidRDefault="00A30708" w:rsidP="00A30708">
      <w:pPr>
        <w:jc w:val="left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A45AFC">
        <w:rPr>
          <w:rFonts w:ascii="Times New Roman" w:hAnsi="Times New Roman" w:cs="Times New Roman"/>
          <w:b/>
          <w:sz w:val="24"/>
          <w:szCs w:val="24"/>
        </w:rPr>
        <w:t>Server</w:t>
      </w:r>
      <w:r w:rsidR="00900E74" w:rsidRPr="00A45AFC">
        <w:rPr>
          <w:rFonts w:ascii="Times New Roman" w:hAnsi="Times New Roman" w:cs="Times New Roman"/>
          <w:b/>
          <w:sz w:val="24"/>
          <w:szCs w:val="24"/>
        </w:rPr>
        <w:t>:</w:t>
      </w:r>
      <w:proofErr w:type="gramEnd"/>
      <w:r w:rsidR="00900E74" w:rsidRPr="00A45AFC">
        <w:rPr>
          <w:rFonts w:ascii="Times New Roman" w:hAnsi="Times New Roman" w:cs="Times New Roman"/>
          <w:b/>
          <w:sz w:val="24"/>
          <w:szCs w:val="24"/>
        </w:rPr>
        <w:t xml:space="preserve"> C++, Linux</w:t>
      </w:r>
    </w:p>
    <w:p w:rsidR="000B2F2E" w:rsidRDefault="00092220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las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FD</w:t>
      </w:r>
      <w:r w:rsidR="00621627">
        <w:rPr>
          <w:rFonts w:ascii="Times New Roman" w:hAnsi="Times New Roman" w:cs="Times New Roman"/>
          <w:sz w:val="24"/>
          <w:szCs w:val="24"/>
          <w:lang w:val="en-US"/>
        </w:rPr>
        <w:t>server</w:t>
      </w:r>
      <w:proofErr w:type="spellEnd"/>
    </w:p>
    <w:p w:rsidR="00092220" w:rsidRDefault="00092220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receiving part is not objective programming because of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thread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92220" w:rsidRDefault="00092220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program needs another thread for receiving command, if not </w:t>
      </w:r>
      <w:r w:rsidR="00521F6B">
        <w:rPr>
          <w:rFonts w:ascii="Times New Roman" w:hAnsi="Times New Roman" w:cs="Times New Roman"/>
          <w:sz w:val="24"/>
          <w:szCs w:val="24"/>
          <w:lang w:val="en-US"/>
        </w:rPr>
        <w:t xml:space="preserve">the program will be blocked. </w:t>
      </w:r>
      <w:proofErr w:type="spellStart"/>
      <w:r w:rsidR="00521F6B">
        <w:rPr>
          <w:rFonts w:ascii="Times New Roman" w:hAnsi="Times New Roman" w:cs="Times New Roman"/>
          <w:sz w:val="24"/>
          <w:szCs w:val="24"/>
          <w:lang w:val="en-US"/>
        </w:rPr>
        <w:t>Pthread</w:t>
      </w:r>
      <w:proofErr w:type="spellEnd"/>
      <w:r w:rsidR="00521F6B">
        <w:rPr>
          <w:rFonts w:ascii="Times New Roman" w:hAnsi="Times New Roman" w:cs="Times New Roman"/>
          <w:sz w:val="24"/>
          <w:szCs w:val="24"/>
          <w:lang w:val="en-US"/>
        </w:rPr>
        <w:t xml:space="preserve"> does not support objective programming.</w:t>
      </w:r>
    </w:p>
    <w:p w:rsidR="000B2F2E" w:rsidRDefault="00282A71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server can </w:t>
      </w:r>
      <w:r w:rsidR="00303588">
        <w:rPr>
          <w:rFonts w:ascii="Times New Roman" w:hAnsi="Times New Roman" w:cs="Times New Roman"/>
          <w:sz w:val="24"/>
          <w:szCs w:val="24"/>
          <w:lang w:val="en-US"/>
        </w:rPr>
        <w:t>send files, float data, integer data.</w:t>
      </w:r>
    </w:p>
    <w:p w:rsidR="00303588" w:rsidRPr="00092220" w:rsidRDefault="00303588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t can receive float data, integer data and specific command.</w:t>
      </w:r>
    </w:p>
    <w:p w:rsidR="000B2F2E" w:rsidRDefault="000B2F2E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</w:p>
    <w:p w:rsidR="000B2F2E" w:rsidRPr="00900E74" w:rsidRDefault="000B2F2E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</w:p>
    <w:p w:rsidR="00900E74" w:rsidRPr="00A45AFC" w:rsidRDefault="00900E74" w:rsidP="00A30708">
      <w:pPr>
        <w:jc w:val="left"/>
        <w:rPr>
          <w:rFonts w:ascii="Times New Roman" w:hAnsi="Times New Roman" w:cs="Times New Roman"/>
          <w:b/>
          <w:sz w:val="24"/>
          <w:szCs w:val="24"/>
          <w:lang w:val="en-US"/>
        </w:rPr>
      </w:pPr>
      <w:bookmarkStart w:id="0" w:name="_GoBack"/>
      <w:r w:rsidRPr="00A45AFC">
        <w:rPr>
          <w:rFonts w:ascii="Times New Roman" w:hAnsi="Times New Roman" w:cs="Times New Roman"/>
          <w:b/>
          <w:sz w:val="24"/>
          <w:szCs w:val="24"/>
          <w:lang w:val="en-US"/>
        </w:rPr>
        <w:t>Client: C#, Unity, Windows</w:t>
      </w:r>
    </w:p>
    <w:bookmarkEnd w:id="0"/>
    <w:p w:rsidR="00092220" w:rsidRDefault="00092220" w:rsidP="00092220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las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FD</w:t>
      </w:r>
      <w:r w:rsidR="00621627">
        <w:rPr>
          <w:rFonts w:ascii="Times New Roman" w:hAnsi="Times New Roman" w:cs="Times New Roman"/>
          <w:sz w:val="24"/>
          <w:szCs w:val="24"/>
          <w:lang w:val="en-US"/>
        </w:rPr>
        <w:t>client</w:t>
      </w:r>
      <w:proofErr w:type="spellEnd"/>
    </w:p>
    <w:p w:rsidR="00092220" w:rsidRDefault="00092220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</w:p>
    <w:p w:rsidR="00A45AFC" w:rsidRPr="00900E74" w:rsidRDefault="00A45AFC" w:rsidP="00A30708">
      <w:pPr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0549" w:dyaOrig="3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95pt;height:135.8pt" o:ole="">
            <v:imagedata r:id="rId4" o:title=""/>
          </v:shape>
          <o:OLEObject Type="Embed" ProgID="Visio.Drawing.15" ShapeID="_x0000_i1027" DrawAspect="Content" ObjectID="_1619010248" r:id="rId5"/>
        </w:object>
      </w:r>
    </w:p>
    <w:sectPr w:rsidR="00A45AFC" w:rsidRPr="00900E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0708"/>
    <w:rsid w:val="00092220"/>
    <w:rsid w:val="000B2F2E"/>
    <w:rsid w:val="00282A71"/>
    <w:rsid w:val="00303588"/>
    <w:rsid w:val="00521F6B"/>
    <w:rsid w:val="00621627"/>
    <w:rsid w:val="00900E74"/>
    <w:rsid w:val="00A30708"/>
    <w:rsid w:val="00A32EE8"/>
    <w:rsid w:val="00A45AFC"/>
    <w:rsid w:val="00C05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ADA4A8"/>
  <w15:chartTrackingRefBased/>
  <w15:docId w15:val="{3843D47C-81E6-4D4C-A983-516EA71225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lang w:val="fr-F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</Pages>
  <Words>67</Words>
  <Characters>385</Characters>
  <Application>Microsoft Office Word</Application>
  <DocSecurity>0</DocSecurity>
  <Lines>3</Lines>
  <Paragraphs>1</Paragraphs>
  <ScaleCrop>false</ScaleCrop>
  <Company/>
  <LinksUpToDate>false</LinksUpToDate>
  <CharactersWithSpaces>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ngchen WANG</dc:creator>
  <cp:keywords/>
  <dc:description/>
  <cp:lastModifiedBy>Mengchen WANG</cp:lastModifiedBy>
  <cp:revision>5</cp:revision>
  <dcterms:created xsi:type="dcterms:W3CDTF">2019-05-03T14:17:00Z</dcterms:created>
  <dcterms:modified xsi:type="dcterms:W3CDTF">2019-05-10T14:18:00Z</dcterms:modified>
</cp:coreProperties>
</file>